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484F7A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Министерство образования Республики Беларусь</w:t>
      </w:r>
    </w:p>
    <w:p w14:paraId="2A1DB2EB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5065B2AB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Учреждение образования</w:t>
      </w:r>
    </w:p>
    <w:p w14:paraId="68842708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БЕЛОРУССКИЙ ГОСУДАРСТВЕННЫЙ УНИВЕРСИТЕТ</w:t>
      </w:r>
    </w:p>
    <w:p w14:paraId="30DA40BD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ИНФОРМАТИКИ И РАДИОЭЛЕКТРОНИКИ</w:t>
      </w:r>
    </w:p>
    <w:p w14:paraId="3FF25C8A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4FD4F7B8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Факультет компьютерных систем и сетей</w:t>
      </w:r>
    </w:p>
    <w:p w14:paraId="383022AA" w14:textId="77777777" w:rsidR="001A33F4" w:rsidRPr="001A33F4" w:rsidRDefault="001A33F4" w:rsidP="001A33F4">
      <w:pPr>
        <w:spacing w:after="0"/>
        <w:rPr>
          <w:rFonts w:eastAsia="Times New Roman" w:cs="Times New Roman"/>
          <w:sz w:val="24"/>
          <w:szCs w:val="24"/>
          <w:lang w:eastAsia="ru-RU"/>
        </w:rPr>
      </w:pPr>
    </w:p>
    <w:p w14:paraId="29AE9EEA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Кафедра электронных вычислительных машин</w:t>
      </w:r>
    </w:p>
    <w:p w14:paraId="2B13319A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</w:p>
    <w:p w14:paraId="1A62BC6F" w14:textId="77777777" w:rsidR="001A33F4" w:rsidRPr="001A33F4" w:rsidRDefault="001A33F4" w:rsidP="001A33F4">
      <w:pPr>
        <w:spacing w:after="0"/>
        <w:jc w:val="both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 </w:t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</w:p>
    <w:p w14:paraId="58E3BFD8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</w:p>
    <w:p w14:paraId="3443B349" w14:textId="11E28AAB" w:rsidR="001A33F4" w:rsidRPr="00FA506F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val="en-US"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 xml:space="preserve">Лабораторная работа № </w:t>
      </w:r>
      <w:r w:rsidR="00FA506F">
        <w:rPr>
          <w:rFonts w:eastAsia="Times New Roman" w:cs="Times New Roman"/>
          <w:color w:val="000000" w:themeColor="text1"/>
          <w:szCs w:val="28"/>
          <w:lang w:val="en-US" w:eastAsia="ru-RU"/>
        </w:rPr>
        <w:t>4</w:t>
      </w:r>
    </w:p>
    <w:p w14:paraId="2441CDFD" w14:textId="6AA4909D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FA506F">
        <w:rPr>
          <w:rFonts w:eastAsia="Times New Roman" w:cs="Times New Roman"/>
          <w:color w:val="000000"/>
          <w:szCs w:val="28"/>
          <w:lang w:eastAsia="ru-RU"/>
        </w:rPr>
        <w:t>«</w:t>
      </w:r>
      <w:r w:rsidR="00FA506F" w:rsidRPr="00FA506F">
        <w:rPr>
          <w:color w:val="000000"/>
          <w:szCs w:val="28"/>
        </w:rPr>
        <w:t>Многомерные массивы</w:t>
      </w:r>
      <w:r w:rsidRPr="001A33F4">
        <w:rPr>
          <w:rFonts w:eastAsia="Times New Roman" w:cs="Times New Roman"/>
          <w:color w:val="000000"/>
          <w:szCs w:val="28"/>
          <w:lang w:eastAsia="ru-RU"/>
        </w:rPr>
        <w:t>»</w:t>
      </w:r>
    </w:p>
    <w:p w14:paraId="0B882DEB" w14:textId="77777777" w:rsidR="001A33F4" w:rsidRPr="001A33F4" w:rsidRDefault="001A33F4" w:rsidP="001A33F4">
      <w:pPr>
        <w:spacing w:after="240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</w:p>
    <w:p w14:paraId="02563D08" w14:textId="396C7365" w:rsidR="001A33F4" w:rsidRPr="005F703F" w:rsidRDefault="001A33F4" w:rsidP="001A33F4">
      <w:pPr>
        <w:spacing w:after="0"/>
        <w:jc w:val="center"/>
        <w:rPr>
          <w:rFonts w:eastAsia="Times New Roman" w:cs="Times New Roman"/>
          <w:color w:val="000000" w:themeColor="text1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Проверил</w:t>
      </w:r>
      <w:proofErr w:type="gramStart"/>
      <w:r w:rsidRPr="001A33F4">
        <w:rPr>
          <w:rFonts w:eastAsia="Times New Roman" w:cs="Times New Roman"/>
          <w:color w:val="000000"/>
          <w:szCs w:val="28"/>
          <w:lang w:eastAsia="ru-RU"/>
        </w:rPr>
        <w:t xml:space="preserve">: </w:t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</w:r>
      <w:r w:rsidRPr="001A33F4">
        <w:rPr>
          <w:rFonts w:eastAsia="Times New Roman" w:cs="Times New Roman"/>
          <w:color w:val="000000"/>
          <w:szCs w:val="28"/>
          <w:lang w:eastAsia="ru-RU"/>
        </w:rPr>
        <w:tab/>
        <w:t>Выполнил</w:t>
      </w:r>
      <w:proofErr w:type="gramEnd"/>
      <w:r w:rsidRPr="001A33F4">
        <w:rPr>
          <w:rFonts w:eastAsia="Times New Roman" w:cs="Times New Roman"/>
          <w:color w:val="000000"/>
          <w:szCs w:val="28"/>
          <w:lang w:eastAsia="ru-RU"/>
        </w:rPr>
        <w:t xml:space="preserve">: </w:t>
      </w:r>
      <w:r w:rsidRPr="001A33F4">
        <w:rPr>
          <w:rFonts w:eastAsia="Times New Roman" w:cs="Times New Roman"/>
          <w:color w:val="000000"/>
          <w:szCs w:val="28"/>
          <w:lang w:eastAsia="ru-RU"/>
        </w:rPr>
        <w:br/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 xml:space="preserve">Богдан Е. </w:t>
      </w:r>
      <w:r w:rsidR="000D1247">
        <w:rPr>
          <w:rFonts w:eastAsia="Times New Roman" w:cs="Times New Roman"/>
          <w:color w:val="000000" w:themeColor="text1"/>
          <w:szCs w:val="28"/>
          <w:lang w:val="be-BY" w:eastAsia="ru-RU"/>
        </w:rPr>
        <w:t>В</w:t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 xml:space="preserve">. </w:t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110251">
        <w:rPr>
          <w:rFonts w:eastAsia="Times New Roman" w:cs="Times New Roman"/>
          <w:b/>
          <w:bCs/>
          <w:color w:val="000000" w:themeColor="text1"/>
          <w:szCs w:val="28"/>
          <w:lang w:eastAsia="ru-RU"/>
        </w:rPr>
        <w:tab/>
      </w:r>
      <w:r w:rsidRPr="005F703F">
        <w:rPr>
          <w:rFonts w:eastAsia="Times New Roman" w:cs="Times New Roman"/>
          <w:color w:val="000000" w:themeColor="text1"/>
          <w:szCs w:val="28"/>
          <w:lang w:eastAsia="ru-RU"/>
        </w:rPr>
        <w:t>Горох А.А.</w:t>
      </w:r>
    </w:p>
    <w:p w14:paraId="41701946" w14:textId="77777777" w:rsidR="001A33F4" w:rsidRPr="001A33F4" w:rsidRDefault="001A33F4" w:rsidP="001A33F4">
      <w:pPr>
        <w:spacing w:after="24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  <w:r w:rsidRPr="001A33F4">
        <w:rPr>
          <w:rFonts w:eastAsia="Times New Roman" w:cs="Times New Roman"/>
          <w:sz w:val="24"/>
          <w:szCs w:val="24"/>
          <w:lang w:eastAsia="ru-RU"/>
        </w:rPr>
        <w:br/>
      </w:r>
    </w:p>
    <w:p w14:paraId="04866335" w14:textId="77777777" w:rsidR="001A33F4" w:rsidRPr="001A33F4" w:rsidRDefault="001A33F4" w:rsidP="001A33F4">
      <w:pPr>
        <w:spacing w:after="0"/>
        <w:jc w:val="center"/>
        <w:rPr>
          <w:rFonts w:eastAsia="Times New Roman" w:cs="Times New Roman"/>
          <w:sz w:val="24"/>
          <w:szCs w:val="24"/>
          <w:lang w:eastAsia="ru-RU"/>
        </w:rPr>
      </w:pPr>
      <w:r w:rsidRPr="001A33F4">
        <w:rPr>
          <w:rFonts w:eastAsia="Times New Roman" w:cs="Times New Roman"/>
          <w:color w:val="000000"/>
          <w:szCs w:val="28"/>
          <w:lang w:eastAsia="ru-RU"/>
        </w:rPr>
        <w:t>МИНСК 2022</w:t>
      </w:r>
    </w:p>
    <w:p w14:paraId="53CC4140" w14:textId="6AB12067" w:rsidR="001A33F4" w:rsidRDefault="001A33F4" w:rsidP="006C0B77">
      <w:pPr>
        <w:spacing w:after="0"/>
        <w:ind w:firstLine="709"/>
        <w:jc w:val="both"/>
      </w:pPr>
    </w:p>
    <w:p w14:paraId="2834FB77" w14:textId="77777777" w:rsidR="001A33F4" w:rsidRDefault="001A33F4">
      <w:pPr>
        <w:spacing w:line="259" w:lineRule="auto"/>
      </w:pPr>
      <w:r>
        <w:br w:type="page"/>
      </w:r>
    </w:p>
    <w:p w14:paraId="45EB7166" w14:textId="77777777" w:rsidR="0019036A" w:rsidRDefault="00531290" w:rsidP="0019036A">
      <w:pPr>
        <w:spacing w:after="0"/>
        <w:ind w:firstLine="709"/>
        <w:jc w:val="center"/>
        <w:rPr>
          <w:b/>
          <w:bCs/>
        </w:rPr>
      </w:pPr>
      <w:r w:rsidRPr="00531290">
        <w:rPr>
          <w:b/>
          <w:bCs/>
        </w:rPr>
        <w:lastRenderedPageBreak/>
        <w:t>Ход работы</w:t>
      </w:r>
    </w:p>
    <w:p w14:paraId="248A7CCB" w14:textId="77777777" w:rsidR="0019036A" w:rsidRPr="0019036A" w:rsidRDefault="00531290" w:rsidP="0019036A">
      <w:pPr>
        <w:pStyle w:val="a3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  <w:r w:rsidRPr="001E01DC">
        <w:rPr>
          <w:b/>
          <w:bCs/>
          <w:color w:val="000000"/>
          <w:sz w:val="28"/>
          <w:szCs w:val="28"/>
          <w:u w:val="single"/>
        </w:rPr>
        <w:t>Задача 1.</w:t>
      </w:r>
      <w:r w:rsidR="001E01DC" w:rsidRPr="001E01DC">
        <w:rPr>
          <w:color w:val="000000"/>
          <w:sz w:val="28"/>
          <w:szCs w:val="28"/>
        </w:rPr>
        <w:t xml:space="preserve"> </w:t>
      </w:r>
      <w:r w:rsidR="0019036A" w:rsidRPr="0019036A">
        <w:rPr>
          <w:color w:val="000000"/>
          <w:sz w:val="28"/>
          <w:szCs w:val="28"/>
        </w:rPr>
        <w:t>1</w:t>
      </w:r>
      <w:r w:rsidR="0083672F" w:rsidRPr="0019036A">
        <w:rPr>
          <w:color w:val="000000"/>
          <w:sz w:val="28"/>
          <w:szCs w:val="28"/>
        </w:rPr>
        <w:t>.</w:t>
      </w:r>
      <w:r w:rsidR="008A2EE6" w:rsidRPr="0019036A">
        <w:rPr>
          <w:color w:val="000000"/>
          <w:sz w:val="28"/>
          <w:szCs w:val="28"/>
        </w:rPr>
        <w:t xml:space="preserve"> </w:t>
      </w:r>
      <w:r w:rsidR="0019036A" w:rsidRPr="0019036A">
        <w:rPr>
          <w:color w:val="000000"/>
          <w:sz w:val="28"/>
          <w:szCs w:val="28"/>
        </w:rPr>
        <w:t>Двумерный массив, содержащий равное число строк и столбцов, называется магическим квадратом, если суммы чисел, записанных в каждой строке, каждом столбце и каждой из двух больших диагоналей, равны одному и тому же числу. Определить, является ли данный массив А из n строк и n столбцов магическим квадратом.</w:t>
      </w:r>
    </w:p>
    <w:p w14:paraId="10F8AB15" w14:textId="5038D4EA" w:rsidR="001305AB" w:rsidRDefault="00F41744" w:rsidP="0019036A">
      <w:pPr>
        <w:spacing w:after="0"/>
        <w:ind w:firstLine="709"/>
        <w:rPr>
          <w:color w:val="000000"/>
          <w:szCs w:val="28"/>
          <w:u w:val="single"/>
        </w:rPr>
      </w:pPr>
      <w:r w:rsidRPr="00C7320A">
        <w:rPr>
          <w:color w:val="000000"/>
          <w:szCs w:val="28"/>
          <w:u w:val="single"/>
        </w:rPr>
        <w:t>Блок-схема:</w:t>
      </w:r>
    </w:p>
    <w:p w14:paraId="2F4CE987" w14:textId="00FF9D02" w:rsidR="00F33D35" w:rsidRPr="001E01DC" w:rsidRDefault="00F33D35" w:rsidP="00F33D35">
      <w:pPr>
        <w:spacing w:after="0"/>
        <w:ind w:firstLine="709"/>
        <w:rPr>
          <w:color w:val="000000"/>
          <w:szCs w:val="28"/>
          <w:u w:val="single"/>
        </w:rPr>
      </w:pPr>
      <w:r>
        <w:object w:dxaOrig="10933" w:dyaOrig="15564" w14:anchorId="7B8993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606pt" o:ole="">
            <v:imagedata r:id="rId8" o:title=""/>
          </v:shape>
          <o:OLEObject Type="Embed" ProgID="Visio.Drawing.15" ShapeID="_x0000_i1025" DrawAspect="Content" ObjectID="_1729781218" r:id="rId9"/>
        </w:object>
      </w:r>
    </w:p>
    <w:p w14:paraId="3ED079C3" w14:textId="0FB0CCDD" w:rsidR="00543AC1" w:rsidRDefault="00543AC1" w:rsidP="009C7051">
      <w:pPr>
        <w:spacing w:after="0"/>
        <w:ind w:firstLine="709"/>
        <w:jc w:val="center"/>
      </w:pPr>
    </w:p>
    <w:p w14:paraId="14CEE223" w14:textId="77777777" w:rsidR="00F33D35" w:rsidRDefault="009F3639" w:rsidP="00F33D35">
      <w:pPr>
        <w:spacing w:after="0"/>
        <w:ind w:firstLine="708"/>
        <w:jc w:val="both"/>
        <w:rPr>
          <w:u w:val="single"/>
        </w:rPr>
      </w:pPr>
      <w:r w:rsidRPr="00C7320A">
        <w:rPr>
          <w:u w:val="single"/>
        </w:rPr>
        <w:t>Результат выполнения программы:</w:t>
      </w:r>
    </w:p>
    <w:p w14:paraId="000CBA32" w14:textId="367A81B6" w:rsidR="00F33D35" w:rsidRPr="0019036A" w:rsidRDefault="00F33D35" w:rsidP="00F33D35">
      <w:pPr>
        <w:spacing w:after="0"/>
        <w:ind w:firstLine="708"/>
        <w:jc w:val="both"/>
        <w:rPr>
          <w:u w:val="single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7C32D101" wp14:editId="3E5EDD99">
            <wp:simplePos x="0" y="0"/>
            <wp:positionH relativeFrom="column">
              <wp:posOffset>-6985</wp:posOffset>
            </wp:positionH>
            <wp:positionV relativeFrom="paragraph">
              <wp:posOffset>212090</wp:posOffset>
            </wp:positionV>
            <wp:extent cx="6479540" cy="2825750"/>
            <wp:effectExtent l="0" t="0" r="0" b="0"/>
            <wp:wrapTight wrapText="bothSides">
              <wp:wrapPolygon edited="0">
                <wp:start x="0" y="0"/>
                <wp:lineTo x="0" y="21406"/>
                <wp:lineTo x="21528" y="21406"/>
                <wp:lineTo x="21528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257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04A5077A" w14:textId="50B0F228" w:rsidR="00D92190" w:rsidRDefault="00D92190" w:rsidP="006E77B1">
      <w:pPr>
        <w:spacing w:after="0"/>
        <w:jc w:val="both"/>
      </w:pPr>
    </w:p>
    <w:p w14:paraId="29411936" w14:textId="1171B252" w:rsidR="009C7051" w:rsidRDefault="00C97DAC" w:rsidP="007D2C91">
      <w:pPr>
        <w:pStyle w:val="a3"/>
        <w:shd w:val="clear" w:color="auto" w:fill="FFFFFF"/>
        <w:spacing w:before="0" w:beforeAutospacing="0" w:after="0" w:afterAutospacing="0"/>
        <w:ind w:firstLine="709"/>
        <w:jc w:val="both"/>
        <w:rPr>
          <w:color w:val="000000"/>
          <w:sz w:val="28"/>
          <w:szCs w:val="28"/>
        </w:rPr>
      </w:pPr>
      <w:r w:rsidRPr="007D2C91">
        <w:rPr>
          <w:b/>
          <w:bCs/>
          <w:sz w:val="28"/>
          <w:szCs w:val="28"/>
          <w:u w:val="single"/>
        </w:rPr>
        <w:t>Задача 2.</w:t>
      </w:r>
      <w:r w:rsidRPr="007D2C91">
        <w:rPr>
          <w:sz w:val="28"/>
          <w:szCs w:val="28"/>
        </w:rPr>
        <w:t xml:space="preserve"> </w:t>
      </w:r>
      <w:r w:rsidR="007D2C91" w:rsidRPr="007D2C91">
        <w:rPr>
          <w:color w:val="000000"/>
          <w:sz w:val="28"/>
          <w:szCs w:val="28"/>
        </w:rPr>
        <w:t>1. Найти в матрице первую строку, все элементы которой положительны, и сумму этих элементов. Уменьшить все элементы матрицы на эту сумму.</w:t>
      </w:r>
    </w:p>
    <w:p w14:paraId="51D2BCD8" w14:textId="77777777" w:rsidR="00FA506F" w:rsidRPr="007D2C91" w:rsidRDefault="00FA506F" w:rsidP="007D2C91">
      <w:pPr>
        <w:pStyle w:val="a3"/>
        <w:shd w:val="clear" w:color="auto" w:fill="FFFFFF"/>
        <w:spacing w:before="0" w:beforeAutospacing="0" w:after="0" w:afterAutospacing="0"/>
        <w:ind w:firstLine="709"/>
        <w:jc w:val="both"/>
        <w:rPr>
          <w:sz w:val="28"/>
          <w:szCs w:val="28"/>
        </w:rPr>
      </w:pPr>
    </w:p>
    <w:p w14:paraId="794E100F" w14:textId="239D643A" w:rsidR="00C97DAC" w:rsidRDefault="005D1130" w:rsidP="00531290">
      <w:pPr>
        <w:spacing w:after="0"/>
        <w:ind w:firstLine="709"/>
        <w:jc w:val="both"/>
        <w:rPr>
          <w:color w:val="000000"/>
          <w:szCs w:val="28"/>
          <w:u w:val="single"/>
        </w:rPr>
      </w:pPr>
      <w:r w:rsidRPr="00C7320A">
        <w:rPr>
          <w:color w:val="000000"/>
          <w:szCs w:val="28"/>
          <w:u w:val="single"/>
        </w:rPr>
        <w:t>Блок-схема:</w:t>
      </w:r>
    </w:p>
    <w:p w14:paraId="524FCB9E" w14:textId="70553F7E" w:rsidR="00825CCF" w:rsidRDefault="00FA506F" w:rsidP="009C7051">
      <w:pPr>
        <w:spacing w:after="0"/>
        <w:jc w:val="center"/>
        <w:rPr>
          <w:u w:val="single"/>
        </w:rPr>
      </w:pPr>
      <w:r>
        <w:object w:dxaOrig="8641" w:dyaOrig="15541" w14:anchorId="041207AE">
          <v:shape id="_x0000_i1040" type="#_x0000_t75" style="width:414pt;height:744pt" o:ole="">
            <v:imagedata r:id="rId11" o:title=""/>
          </v:shape>
          <o:OLEObject Type="Embed" ProgID="Visio.Drawing.15" ShapeID="_x0000_i1040" DrawAspect="Content" ObjectID="_1729781219" r:id="rId12"/>
        </w:object>
      </w:r>
    </w:p>
    <w:p w14:paraId="7F68EF48" w14:textId="5FC602F9" w:rsidR="005519A5" w:rsidRDefault="005519A5" w:rsidP="00C80502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 w:rsidRPr="005519A5">
        <w:rPr>
          <w:rFonts w:eastAsia="Times New Roman" w:cs="Times New Roman"/>
          <w:color w:val="000000"/>
          <w:szCs w:val="28"/>
          <w:u w:val="single"/>
          <w:lang w:eastAsia="ru-RU"/>
        </w:rPr>
        <w:lastRenderedPageBreak/>
        <w:t>Результат выполнения программы</w:t>
      </w:r>
      <w:r>
        <w:rPr>
          <w:rFonts w:eastAsia="Times New Roman" w:cs="Times New Roman"/>
          <w:color w:val="000000"/>
          <w:szCs w:val="28"/>
          <w:u w:val="single"/>
          <w:lang w:eastAsia="ru-RU"/>
        </w:rPr>
        <w:t>:</w:t>
      </w:r>
    </w:p>
    <w:p w14:paraId="79857428" w14:textId="19F22597" w:rsidR="009C7051" w:rsidRDefault="00F33D35" w:rsidP="00F33D35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drawing>
          <wp:anchor distT="0" distB="0" distL="114300" distR="114300" simplePos="0" relativeHeight="251659264" behindDoc="1" locked="0" layoutInCell="1" allowOverlap="1" wp14:anchorId="421222AC" wp14:editId="43149B9C">
            <wp:simplePos x="0" y="0"/>
            <wp:positionH relativeFrom="column">
              <wp:posOffset>-6985</wp:posOffset>
            </wp:positionH>
            <wp:positionV relativeFrom="paragraph">
              <wp:posOffset>212725</wp:posOffset>
            </wp:positionV>
            <wp:extent cx="6479540" cy="2960370"/>
            <wp:effectExtent l="0" t="0" r="0" b="0"/>
            <wp:wrapTight wrapText="bothSides">
              <wp:wrapPolygon edited="0">
                <wp:start x="0" y="0"/>
                <wp:lineTo x="0" y="21405"/>
                <wp:lineTo x="21528" y="21405"/>
                <wp:lineTo x="21528" y="0"/>
                <wp:lineTo x="0" y="0"/>
              </wp:wrapPolygon>
            </wp:wrapTight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603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8358C65" w14:textId="144FDF90" w:rsidR="007D2C91" w:rsidRDefault="005519A5" w:rsidP="007D2C91">
      <w:pPr>
        <w:pStyle w:val="a3"/>
        <w:spacing w:before="0" w:beforeAutospacing="0" w:after="0" w:afterAutospacing="0"/>
        <w:ind w:firstLine="709"/>
        <w:jc w:val="both"/>
        <w:textAlignment w:val="baseline"/>
        <w:rPr>
          <w:color w:val="000000"/>
          <w:sz w:val="28"/>
          <w:szCs w:val="28"/>
        </w:rPr>
      </w:pPr>
      <w:r w:rsidRPr="00E02AD0">
        <w:rPr>
          <w:b/>
          <w:bCs/>
          <w:color w:val="000000"/>
          <w:sz w:val="28"/>
          <w:szCs w:val="28"/>
          <w:u w:val="single"/>
        </w:rPr>
        <w:t>Задача 3</w:t>
      </w:r>
      <w:r w:rsidRPr="008821EB">
        <w:rPr>
          <w:b/>
          <w:bCs/>
          <w:color w:val="000000"/>
          <w:sz w:val="28"/>
          <w:szCs w:val="28"/>
          <w:u w:val="single"/>
        </w:rPr>
        <w:t>.</w:t>
      </w:r>
      <w:r w:rsidR="00E02AD0" w:rsidRPr="008821EB">
        <w:rPr>
          <w:b/>
          <w:bCs/>
          <w:color w:val="000000"/>
          <w:sz w:val="28"/>
          <w:szCs w:val="28"/>
        </w:rPr>
        <w:t xml:space="preserve"> </w:t>
      </w:r>
      <w:r w:rsidR="007D2C91" w:rsidRPr="007D2C91">
        <w:rPr>
          <w:color w:val="000000"/>
          <w:sz w:val="28"/>
          <w:szCs w:val="28"/>
        </w:rPr>
        <w:t xml:space="preserve">1. В квадратной матрице размером </w:t>
      </w:r>
      <w:proofErr w:type="spellStart"/>
      <w:r w:rsidR="007D2C91" w:rsidRPr="007D2C91">
        <w:rPr>
          <w:color w:val="000000"/>
          <w:sz w:val="28"/>
          <w:szCs w:val="28"/>
        </w:rPr>
        <w:t>NxN</w:t>
      </w:r>
      <w:proofErr w:type="spellEnd"/>
      <w:r w:rsidR="007D2C91" w:rsidRPr="007D2C91">
        <w:rPr>
          <w:color w:val="000000"/>
          <w:sz w:val="28"/>
          <w:szCs w:val="28"/>
        </w:rPr>
        <w:t xml:space="preserve"> найти сумму элементов в 1-ой области</w:t>
      </w:r>
      <w:r w:rsidR="007D2C91">
        <w:rPr>
          <w:color w:val="000000"/>
          <w:sz w:val="28"/>
          <w:szCs w:val="28"/>
        </w:rPr>
        <w:t xml:space="preserve"> (верхняя центральная).</w:t>
      </w:r>
    </w:p>
    <w:p w14:paraId="574054C1" w14:textId="77777777" w:rsidR="00FA506F" w:rsidRDefault="00FA506F" w:rsidP="007D2C91">
      <w:pPr>
        <w:pStyle w:val="a3"/>
        <w:spacing w:before="0" w:beforeAutospacing="0" w:after="0" w:afterAutospacing="0"/>
        <w:ind w:firstLine="709"/>
        <w:jc w:val="both"/>
        <w:textAlignment w:val="baseline"/>
        <w:rPr>
          <w:color w:val="000000"/>
          <w:sz w:val="28"/>
          <w:szCs w:val="28"/>
        </w:rPr>
      </w:pPr>
    </w:p>
    <w:p w14:paraId="0263618D" w14:textId="1CA38822" w:rsidR="005519A5" w:rsidRDefault="00E02AD0" w:rsidP="007D2C91">
      <w:pPr>
        <w:pStyle w:val="a3"/>
        <w:spacing w:before="0" w:beforeAutospacing="0" w:after="0" w:afterAutospacing="0"/>
        <w:ind w:firstLine="709"/>
        <w:jc w:val="both"/>
        <w:textAlignment w:val="baseline"/>
        <w:rPr>
          <w:color w:val="000000"/>
          <w:sz w:val="28"/>
          <w:szCs w:val="28"/>
          <w:u w:val="single"/>
        </w:rPr>
      </w:pPr>
      <w:r w:rsidRPr="007D2C91">
        <w:rPr>
          <w:color w:val="000000"/>
          <w:sz w:val="28"/>
          <w:szCs w:val="28"/>
          <w:u w:val="single"/>
        </w:rPr>
        <w:t>Блок-схема:</w:t>
      </w:r>
    </w:p>
    <w:p w14:paraId="715E42F4" w14:textId="7AFDB35D" w:rsidR="00870B2D" w:rsidRDefault="00FA506F" w:rsidP="00674BA8">
      <w:pPr>
        <w:spacing w:after="0"/>
        <w:jc w:val="center"/>
      </w:pPr>
      <w:r>
        <w:object w:dxaOrig="4572" w:dyaOrig="14437" w14:anchorId="75312FA5">
          <v:shape id="_x0000_i1028" type="#_x0000_t75" style="width:228pt;height:10in" o:ole="">
            <v:imagedata r:id="rId14" o:title=""/>
          </v:shape>
          <o:OLEObject Type="Embed" ProgID="Visio.Drawing.15" ShapeID="_x0000_i1028" DrawAspect="Content" ObjectID="_1729781220" r:id="rId15"/>
        </w:object>
      </w:r>
    </w:p>
    <w:p w14:paraId="45382D37" w14:textId="1702FFC7" w:rsidR="005B6060" w:rsidRDefault="00AE05CF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noProof/>
        </w:rPr>
        <w:lastRenderedPageBreak/>
        <w:drawing>
          <wp:anchor distT="0" distB="0" distL="114300" distR="114300" simplePos="0" relativeHeight="251660288" behindDoc="1" locked="0" layoutInCell="1" allowOverlap="1" wp14:anchorId="3F2CC879" wp14:editId="32F57FA9">
            <wp:simplePos x="0" y="0"/>
            <wp:positionH relativeFrom="column">
              <wp:posOffset>84455</wp:posOffset>
            </wp:positionH>
            <wp:positionV relativeFrom="paragraph">
              <wp:posOffset>415290</wp:posOffset>
            </wp:positionV>
            <wp:extent cx="6353175" cy="2343150"/>
            <wp:effectExtent l="0" t="0" r="9525" b="0"/>
            <wp:wrapTight wrapText="bothSides">
              <wp:wrapPolygon edited="0">
                <wp:start x="0" y="0"/>
                <wp:lineTo x="0" y="21424"/>
                <wp:lineTo x="21568" y="21424"/>
                <wp:lineTo x="21568" y="0"/>
                <wp:lineTo x="0" y="0"/>
              </wp:wrapPolygon>
            </wp:wrapTight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53175" cy="23431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B6060" w:rsidRPr="005519A5">
        <w:rPr>
          <w:rFonts w:eastAsia="Times New Roman" w:cs="Times New Roman"/>
          <w:color w:val="000000"/>
          <w:szCs w:val="28"/>
          <w:u w:val="single"/>
          <w:lang w:eastAsia="ru-RU"/>
        </w:rPr>
        <w:t>Результат выполнения программы</w:t>
      </w:r>
      <w:r w:rsidR="005B6060">
        <w:rPr>
          <w:rFonts w:eastAsia="Times New Roman" w:cs="Times New Roman"/>
          <w:color w:val="000000"/>
          <w:szCs w:val="28"/>
          <w:u w:val="single"/>
          <w:lang w:eastAsia="ru-RU"/>
        </w:rPr>
        <w:t>:</w:t>
      </w:r>
    </w:p>
    <w:p w14:paraId="36E214CD" w14:textId="52410A71" w:rsidR="00F33D35" w:rsidRDefault="00F33D35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p w14:paraId="2088FF3C" w14:textId="5EAFBD6E" w:rsidR="0019036A" w:rsidRDefault="0019036A" w:rsidP="00D45999">
      <w:pPr>
        <w:shd w:val="clear" w:color="auto" w:fill="FFFFFF"/>
        <w:spacing w:after="0" w:line="330" w:lineRule="atLeast"/>
        <w:ind w:firstLine="708"/>
        <w:rPr>
          <w:rFonts w:eastAsia="Times New Roman" w:cs="Times New Roman"/>
          <w:color w:val="000000"/>
          <w:szCs w:val="28"/>
          <w:u w:val="single"/>
          <w:lang w:eastAsia="ru-RU"/>
        </w:rPr>
      </w:pPr>
    </w:p>
    <w:sectPr w:rsidR="0019036A" w:rsidSect="00601D39">
      <w:footerReference w:type="default" r:id="rId17"/>
      <w:pgSz w:w="11906" w:h="16838" w:code="9"/>
      <w:pgMar w:top="1134" w:right="851" w:bottom="851" w:left="85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1307F3" w14:textId="77777777" w:rsidR="00D34B96" w:rsidRDefault="00D34B96" w:rsidP="00825CCF">
      <w:pPr>
        <w:spacing w:after="0"/>
      </w:pPr>
      <w:r>
        <w:separator/>
      </w:r>
    </w:p>
  </w:endnote>
  <w:endnote w:type="continuationSeparator" w:id="0">
    <w:p w14:paraId="26BD1CFA" w14:textId="77777777" w:rsidR="00D34B96" w:rsidRDefault="00D34B96" w:rsidP="00825CC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60464328"/>
      <w:docPartObj>
        <w:docPartGallery w:val="Page Numbers (Bottom of Page)"/>
        <w:docPartUnique/>
      </w:docPartObj>
    </w:sdtPr>
    <w:sdtContent>
      <w:p w14:paraId="1A20897F" w14:textId="199D55B9" w:rsidR="00601D39" w:rsidRDefault="00601D39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FEB0A59" w14:textId="77777777" w:rsidR="00825CCF" w:rsidRDefault="00825CCF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D6B103" w14:textId="77777777" w:rsidR="00D34B96" w:rsidRDefault="00D34B96" w:rsidP="00825CCF">
      <w:pPr>
        <w:spacing w:after="0"/>
      </w:pPr>
      <w:r>
        <w:separator/>
      </w:r>
    </w:p>
  </w:footnote>
  <w:footnote w:type="continuationSeparator" w:id="0">
    <w:p w14:paraId="1C078520" w14:textId="77777777" w:rsidR="00D34B96" w:rsidRDefault="00D34B96" w:rsidP="00825CCF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052677"/>
    <w:multiLevelType w:val="multilevel"/>
    <w:tmpl w:val="A29CDF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40DE4C18"/>
    <w:multiLevelType w:val="multilevel"/>
    <w:tmpl w:val="EAD8F5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60F30308"/>
    <w:multiLevelType w:val="multilevel"/>
    <w:tmpl w:val="07D60C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639B72CE"/>
    <w:multiLevelType w:val="multilevel"/>
    <w:tmpl w:val="4844D9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6EE17D52"/>
    <w:multiLevelType w:val="multilevel"/>
    <w:tmpl w:val="04BCF8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846751456">
    <w:abstractNumId w:val="1"/>
  </w:num>
  <w:num w:numId="2" w16cid:durableId="2009362366">
    <w:abstractNumId w:val="2"/>
  </w:num>
  <w:num w:numId="3" w16cid:durableId="1023366367">
    <w:abstractNumId w:val="4"/>
  </w:num>
  <w:num w:numId="4" w16cid:durableId="188296350">
    <w:abstractNumId w:val="0"/>
  </w:num>
  <w:num w:numId="5" w16cid:durableId="8259044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0FA6"/>
    <w:rsid w:val="00005517"/>
    <w:rsid w:val="00082F1A"/>
    <w:rsid w:val="000B7D74"/>
    <w:rsid w:val="000D1247"/>
    <w:rsid w:val="000E246F"/>
    <w:rsid w:val="000F424B"/>
    <w:rsid w:val="00110251"/>
    <w:rsid w:val="001305AB"/>
    <w:rsid w:val="00151305"/>
    <w:rsid w:val="00186B98"/>
    <w:rsid w:val="00186E8D"/>
    <w:rsid w:val="0019036A"/>
    <w:rsid w:val="00191757"/>
    <w:rsid w:val="001A33F4"/>
    <w:rsid w:val="001E01DC"/>
    <w:rsid w:val="00222976"/>
    <w:rsid w:val="002735AC"/>
    <w:rsid w:val="002862D6"/>
    <w:rsid w:val="002B2F7A"/>
    <w:rsid w:val="002B3802"/>
    <w:rsid w:val="002C0918"/>
    <w:rsid w:val="002C36E2"/>
    <w:rsid w:val="00310C22"/>
    <w:rsid w:val="00320BEC"/>
    <w:rsid w:val="003B1059"/>
    <w:rsid w:val="003B4255"/>
    <w:rsid w:val="003D693E"/>
    <w:rsid w:val="003E7665"/>
    <w:rsid w:val="004215CA"/>
    <w:rsid w:val="00460391"/>
    <w:rsid w:val="00476B0F"/>
    <w:rsid w:val="004C6B3E"/>
    <w:rsid w:val="0050323D"/>
    <w:rsid w:val="0052529F"/>
    <w:rsid w:val="00531290"/>
    <w:rsid w:val="00532E02"/>
    <w:rsid w:val="00543AC1"/>
    <w:rsid w:val="00550A9F"/>
    <w:rsid w:val="005519A5"/>
    <w:rsid w:val="00564D9B"/>
    <w:rsid w:val="005A2D55"/>
    <w:rsid w:val="005B6060"/>
    <w:rsid w:val="005D1130"/>
    <w:rsid w:val="005F703F"/>
    <w:rsid w:val="00601D39"/>
    <w:rsid w:val="0065142A"/>
    <w:rsid w:val="00654EEF"/>
    <w:rsid w:val="00664EDB"/>
    <w:rsid w:val="00674BA8"/>
    <w:rsid w:val="006C0B77"/>
    <w:rsid w:val="006C1AC6"/>
    <w:rsid w:val="006E77B1"/>
    <w:rsid w:val="00720B5F"/>
    <w:rsid w:val="00785DE0"/>
    <w:rsid w:val="007C3DBC"/>
    <w:rsid w:val="007D2C91"/>
    <w:rsid w:val="008242FF"/>
    <w:rsid w:val="00825CCF"/>
    <w:rsid w:val="0083672F"/>
    <w:rsid w:val="00840190"/>
    <w:rsid w:val="00863FB1"/>
    <w:rsid w:val="00870751"/>
    <w:rsid w:val="00870B2D"/>
    <w:rsid w:val="008821EB"/>
    <w:rsid w:val="008A2EE6"/>
    <w:rsid w:val="008A74D6"/>
    <w:rsid w:val="008B0F0B"/>
    <w:rsid w:val="008C0FA6"/>
    <w:rsid w:val="008D2D78"/>
    <w:rsid w:val="00922C48"/>
    <w:rsid w:val="009716E1"/>
    <w:rsid w:val="009C7051"/>
    <w:rsid w:val="009F3639"/>
    <w:rsid w:val="00AE05CF"/>
    <w:rsid w:val="00AE2D4A"/>
    <w:rsid w:val="00B00C8A"/>
    <w:rsid w:val="00B41930"/>
    <w:rsid w:val="00B915B7"/>
    <w:rsid w:val="00BC2CFC"/>
    <w:rsid w:val="00C017C7"/>
    <w:rsid w:val="00C7320A"/>
    <w:rsid w:val="00C80502"/>
    <w:rsid w:val="00C97DAC"/>
    <w:rsid w:val="00CA226D"/>
    <w:rsid w:val="00CF734F"/>
    <w:rsid w:val="00D30FDD"/>
    <w:rsid w:val="00D34B96"/>
    <w:rsid w:val="00D40BDC"/>
    <w:rsid w:val="00D45999"/>
    <w:rsid w:val="00D92190"/>
    <w:rsid w:val="00E0211F"/>
    <w:rsid w:val="00E02AD0"/>
    <w:rsid w:val="00E10C6F"/>
    <w:rsid w:val="00E173E8"/>
    <w:rsid w:val="00E261B6"/>
    <w:rsid w:val="00E71A98"/>
    <w:rsid w:val="00EA59DF"/>
    <w:rsid w:val="00EC4DC8"/>
    <w:rsid w:val="00ED168A"/>
    <w:rsid w:val="00EE4070"/>
    <w:rsid w:val="00F12C76"/>
    <w:rsid w:val="00F229BF"/>
    <w:rsid w:val="00F30143"/>
    <w:rsid w:val="00F33D35"/>
    <w:rsid w:val="00F41744"/>
    <w:rsid w:val="00F92582"/>
    <w:rsid w:val="00F95662"/>
    <w:rsid w:val="00FA506F"/>
    <w:rsid w:val="00FF18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DD21498"/>
  <w15:chartTrackingRefBased/>
  <w15:docId w15:val="{D667DBE9-EEC2-4CE5-B2F3-B5E2424AC5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915B7"/>
    <w:pPr>
      <w:spacing w:line="240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1A33F4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1A33F4"/>
  </w:style>
  <w:style w:type="paragraph" w:styleId="a4">
    <w:name w:val="header"/>
    <w:basedOn w:val="a"/>
    <w:link w:val="a5"/>
    <w:uiPriority w:val="99"/>
    <w:unhideWhenUsed/>
    <w:rsid w:val="00825CCF"/>
    <w:pPr>
      <w:tabs>
        <w:tab w:val="center" w:pos="4677"/>
        <w:tab w:val="right" w:pos="9355"/>
      </w:tabs>
      <w:spacing w:after="0"/>
    </w:pPr>
  </w:style>
  <w:style w:type="character" w:customStyle="1" w:styleId="a5">
    <w:name w:val="Верхний колонтитул Знак"/>
    <w:basedOn w:val="a0"/>
    <w:link w:val="a4"/>
    <w:uiPriority w:val="99"/>
    <w:rsid w:val="00825CCF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825CCF"/>
    <w:pPr>
      <w:tabs>
        <w:tab w:val="center" w:pos="4677"/>
        <w:tab w:val="right" w:pos="9355"/>
      </w:tabs>
      <w:spacing w:after="0"/>
    </w:pPr>
  </w:style>
  <w:style w:type="character" w:customStyle="1" w:styleId="a7">
    <w:name w:val="Нижний колонтитул Знак"/>
    <w:basedOn w:val="a0"/>
    <w:link w:val="a6"/>
    <w:uiPriority w:val="99"/>
    <w:rsid w:val="00825CCF"/>
    <w:rPr>
      <w:rFonts w:ascii="Times New Roman" w:hAnsi="Times New Roman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1029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151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64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51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2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25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75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36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9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01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6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7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2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21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16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804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90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9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53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8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6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1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0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4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8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68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86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91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04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2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370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62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090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690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876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1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0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04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94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90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774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42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32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1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7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11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26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115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61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71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7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9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16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683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58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7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04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6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03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75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88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1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839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99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8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9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6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50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6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724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77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24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9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15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04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2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1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37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77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6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34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6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9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1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1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04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3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18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7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461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30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2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34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1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7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8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916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139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32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5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7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84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7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54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8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85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95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614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8050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60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34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0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7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5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4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19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31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21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6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6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47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150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04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717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02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7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50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2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340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1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7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066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17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65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53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7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37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8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16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3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22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346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6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26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13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6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79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56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6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371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08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19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40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89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9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25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94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21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12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27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52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305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32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533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2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70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17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098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638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9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0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7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0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04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5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7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353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318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29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6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33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5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5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3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9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0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54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73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5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9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782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678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2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1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09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4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0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9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0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89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4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7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0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26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3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78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3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8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30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11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8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3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00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9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9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9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652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8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262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5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42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36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777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67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0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25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9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9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1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44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3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46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40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9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7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7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66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17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3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1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8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1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2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0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380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09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0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7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96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025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86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50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2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97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8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4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542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5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1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3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10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147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17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1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80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3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36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65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480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76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1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18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5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90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24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55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8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9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94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47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81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8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7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5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3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38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1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70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5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261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896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35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70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31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13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1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6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03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27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79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17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2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53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3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506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261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403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1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8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48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5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33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2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7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82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0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5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45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13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6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137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7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8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48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0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4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2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1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1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484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70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85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8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7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56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99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18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4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3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7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54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229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034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52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8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9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526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1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69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66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5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65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47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2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85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98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10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6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4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9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80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1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54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039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0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422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5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15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33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759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83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5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45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61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9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45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9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3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02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85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7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935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87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81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6867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19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72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9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7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1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7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2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1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4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51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9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71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50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8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8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80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3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26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56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62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4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76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67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21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403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925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89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73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139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7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357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5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2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45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0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1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5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2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27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38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7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570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82D0CE-26CE-4EDD-B355-1BAB6CD4F2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7</Pages>
  <Words>178</Words>
  <Characters>1017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mesclerkmaxwell13@gmail.com</dc:creator>
  <cp:keywords/>
  <dc:description/>
  <cp:lastModifiedBy>James Maxwell</cp:lastModifiedBy>
  <cp:revision>8</cp:revision>
  <cp:lastPrinted>2022-10-30T12:15:00Z</cp:lastPrinted>
  <dcterms:created xsi:type="dcterms:W3CDTF">2022-11-09T08:32:00Z</dcterms:created>
  <dcterms:modified xsi:type="dcterms:W3CDTF">2022-11-12T15:01:00Z</dcterms:modified>
</cp:coreProperties>
</file>